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2"/>
  </p:notesMasterIdLst>
  <p:handoutMasterIdLst>
    <p:handoutMasterId r:id="rId13"/>
  </p:handoutMasterIdLst>
  <p:sldIdLst>
    <p:sldId id="625" r:id="rId3"/>
    <p:sldId id="600" r:id="rId4"/>
    <p:sldId id="626" r:id="rId5"/>
    <p:sldId id="634" r:id="rId6"/>
    <p:sldId id="632" r:id="rId7"/>
    <p:sldId id="633" r:id="rId8"/>
    <p:sldId id="635" r:id="rId9"/>
    <p:sldId id="629" r:id="rId10"/>
    <p:sldId id="630" r:id="rId11"/>
  </p:sldIdLst>
  <p:sldSz cx="12190413" cy="6859588"/>
  <p:notesSz cx="6858000" cy="9144000"/>
  <p:custDataLst>
    <p:tags r:id="rId14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CC"/>
    <a:srgbClr val="660033"/>
    <a:srgbClr val="9900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1904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438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2045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16397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2619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11138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4480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7184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7707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高精度计算</a:t>
            </a:r>
            <a:endParaRPr lang="zh-CN" altLang="en-US" sz="9600" b="1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169979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854274" y="1125538"/>
            <a:ext cx="912735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高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精度乘法的原理：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字符串的形式接收高精度数，将其转换为数字后逆序存储在数组中，从低位到高位模拟高精度乘法运算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乘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4785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694606" y="973386"/>
            <a:ext cx="9505056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接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收和存储数据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字符串的形式接收高精度数，将其转换为数字后逆序存储在数组中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lang="zh-CN" altLang="zh-CN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处理进位</a:t>
            </a:r>
            <a:endParaRPr lang="zh-CN" altLang="en-US" sz="2800">
              <a:solidFill>
                <a:srgbClr val="B1121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乘法运算时，从低位到高位依次处理每位数字，两个数的每一位分别相乘，错位相加，可以在相加的过程中处理进位，也可以在累加之后处理进位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乘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844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694606" y="973386"/>
            <a:ext cx="950505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于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将其结果存储在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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位置，还需要累加上次的结果。例如，在计算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 362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[4]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′[4]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3]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[4]+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′[4]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乘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211131"/>
              </p:ext>
            </p:extLst>
          </p:nvPr>
        </p:nvGraphicFramePr>
        <p:xfrm>
          <a:off x="1486694" y="3159226"/>
          <a:ext cx="3240360" cy="2688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4" imgW="1242116" imgH="1028700" progId="Visio.Drawing.15">
                  <p:embed/>
                </p:oleObj>
              </mc:Choice>
              <mc:Fallback>
                <p:oleObj name="Visio" r:id="rId4" imgW="1242116" imgH="102870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694" y="3159226"/>
                        <a:ext cx="3240360" cy="2688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306089"/>
              </p:ext>
            </p:extLst>
          </p:nvPr>
        </p:nvGraphicFramePr>
        <p:xfrm>
          <a:off x="5447134" y="3199658"/>
          <a:ext cx="3240360" cy="272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6" imgW="1303035" imgH="1097280" progId="Visio.Drawing.15">
                  <p:embed/>
                </p:oleObj>
              </mc:Choice>
              <mc:Fallback>
                <p:oleObj name="Visio" r:id="rId6" imgW="1303035" imgH="1097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7134" y="3199658"/>
                        <a:ext cx="3240360" cy="272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5573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731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73386"/>
            <a:ext cx="9505056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法 </a:t>
            </a:r>
            <a:r>
              <a:rPr lang="en-US" altLang="zh-CN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累加乘积的过程中处理进位。用变量</a:t>
            </a:r>
            <a:r>
              <a:rPr lang="zh-CN" altLang="en-US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 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记录上次的进位，累加乘积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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+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×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+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更新进位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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/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前位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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%=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方法 </a:t>
            </a:r>
            <a:r>
              <a:rPr lang="en-US" altLang="zh-CN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累加乘积之后处理进位。两个数的每一位分别相乘，累加乘积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b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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+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×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在计算完毕后，从低位到高位开始判断，若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&gt;9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处理进位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]+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/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更新当前位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%=10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乘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9770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694606" y="1064361"/>
            <a:ext cx="950505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采用方法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解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 362×25=234 05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过程如下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累加乘积：从低位到高位，两个数的每一位分别相乘，累加乘积 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+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×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处理进位：从低位到高位开始判断，若 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&gt;9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更新进位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]+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/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前位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%=10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乘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6215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73386"/>
            <a:ext cx="1101722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1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0&gt;9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处理进位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2]=c[2]+c[1]/10=34+1=35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前位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1]=10%10=0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457200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2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35&gt;9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处理进位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3]=c[3]+c[2]/10=27+3=30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前位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2]=35%10=5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457200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3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30&gt;9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处理进位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4]=c[4]+c[3]/10=51+3=54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前位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3]=30%10=0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457200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4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54&gt;9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处理进位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5]=c[5]+c[4]/10=18+5=23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前位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4]=54%10=4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457200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5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23&gt;9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处理进位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6]=c[6]+c[5]/10=0+2=2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前位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5]=23%10=3</a:t>
            </a:r>
            <a:r>
              <a:rPr lang="zh-CN" altLang="en-US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乘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616649"/>
              </p:ext>
            </p:extLst>
          </p:nvPr>
        </p:nvGraphicFramePr>
        <p:xfrm>
          <a:off x="2284995" y="4005858"/>
          <a:ext cx="2730091" cy="2087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4" imgW="1348786" imgH="1028700" progId="Visio.Drawing.15">
                  <p:embed/>
                </p:oleObj>
              </mc:Choice>
              <mc:Fallback>
                <p:oleObj name="Visio" r:id="rId4" imgW="1348786" imgH="102870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995" y="4005858"/>
                        <a:ext cx="2730091" cy="20875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793549"/>
              </p:ext>
            </p:extLst>
          </p:nvPr>
        </p:nvGraphicFramePr>
        <p:xfrm>
          <a:off x="6095206" y="3921671"/>
          <a:ext cx="3065530" cy="265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6" imgW="1516375" imgH="1333391" progId="Visio.Drawing.15">
                  <p:embed/>
                </p:oleObj>
              </mc:Choice>
              <mc:Fallback>
                <p:oleObj name="Visio" r:id="rId6" imgW="1516375" imgH="13333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206" y="3921671"/>
                        <a:ext cx="3065530" cy="265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15573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859402" y="5724056"/>
            <a:ext cx="392443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62×25=234 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50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988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843000" y="934040"/>
            <a:ext cx="1029276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训练</a:t>
            </a:r>
            <a:r>
              <a:rPr lang="en-US" altLang="zh-CN" sz="280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 A*B Problem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目描述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303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给出两个非负整数，求它们的乘积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b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解：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题是高精度乘法模板题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在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累加乘积之后处理进位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算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法设计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以字符串的形式接收高精度数，将其转换为数字后逆序存储在数组中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累加乘积。从低位到高位，两个数的每一位分别相乘，累加乘积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+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×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乘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0710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69903"/>
            <a:ext cx="912735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处理进位。从低位到高位开始判断，若 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&gt;9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更新进位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]+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/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当前位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%=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乘法运算结果的最大长度为两个数的长度之和，有可能高位出现前导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需要先删除前导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从高位到低位依次输出答案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乘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3703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42</TotalTime>
  <Words>949</Words>
  <Application>Microsoft Office PowerPoint</Application>
  <PresentationFormat>自定义</PresentationFormat>
  <Paragraphs>48</Paragraphs>
  <Slides>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7" baseType="lpstr">
      <vt:lpstr>方正姚体</vt:lpstr>
      <vt:lpstr>黑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Courier New</vt:lpstr>
      <vt:lpstr>Symbol</vt:lpstr>
      <vt:lpstr>Times New Roman</vt:lpstr>
      <vt:lpstr>Trebuchet MS</vt:lpstr>
      <vt:lpstr>Wingdings</vt:lpstr>
      <vt:lpstr>Wingdings 3</vt:lpstr>
      <vt:lpstr>Office 主题</vt:lpstr>
      <vt:lpstr>平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08</cp:revision>
  <dcterms:created xsi:type="dcterms:W3CDTF">2015-04-23T03:04:00Z</dcterms:created>
  <dcterms:modified xsi:type="dcterms:W3CDTF">2024-09-20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